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C3B5119" w14:textId="3FADBCD0" w:rsidR="00C51211" w:rsidRDefault="00570554">
      <w:pPr>
        <w:pStyle w:val="Header"/>
        <w:tabs>
          <w:tab w:val="clear" w:pos="4320"/>
          <w:tab w:val="clear" w:pos="8640"/>
          <w:tab w:val="left" w:pos="12510"/>
        </w:tabs>
      </w:pPr>
      <w:r>
        <w:object w:dxaOrig="15330" w:dyaOrig="8595" w14:anchorId="2CF55AE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1" type="#_x0000_t75" style="width:678pt;height:380.25pt" o:ole="">
            <v:imagedata r:id="rId11" o:title=""/>
          </v:shape>
          <o:OLEObject Type="Embed" ProgID="Visio.Drawing.15" ShapeID="_x0000_i1031" DrawAspect="Content" ObjectID="_1729580175" r:id="rId12"/>
        </w:object>
      </w:r>
    </w:p>
    <w:sectPr w:rsidR="00C51211">
      <w:headerReference w:type="even" r:id="rId13"/>
      <w:headerReference w:type="default" r:id="rId14"/>
      <w:footerReference w:type="even" r:id="rId15"/>
      <w:footerReference w:type="default" r:id="rId16"/>
      <w:headerReference w:type="first" r:id="rId17"/>
      <w:footerReference w:type="first" r:id="rId18"/>
      <w:pgSz w:w="15840" w:h="12240" w:orient="landscape" w:code="1"/>
      <w:pgMar w:top="450" w:right="806" w:bottom="180" w:left="1440" w:header="720" w:footer="45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5110D97" w14:textId="77777777" w:rsidR="00C24493" w:rsidRDefault="00C24493">
      <w:r>
        <w:separator/>
      </w:r>
    </w:p>
  </w:endnote>
  <w:endnote w:type="continuationSeparator" w:id="0">
    <w:p w14:paraId="3E9ECB49" w14:textId="77777777" w:rsidR="00C24493" w:rsidRDefault="00C2449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sto MT">
    <w:altName w:val="Cambria Math"/>
    <w:panose1 w:val="02040603050505030304"/>
    <w:charset w:val="00"/>
    <w:family w:val="roman"/>
    <w:pitch w:val="variable"/>
    <w:sig w:usb0="00000003" w:usb1="00000000" w:usb2="00000000" w:usb3="00000000" w:csb0="0000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ED17E6B" w14:textId="77777777" w:rsidR="00DC0ACF" w:rsidRDefault="00DC0ACF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C3B512C" w14:textId="77777777" w:rsidR="006B6C16" w:rsidRDefault="006B6C16" w:rsidP="006B6C16">
    <w:pPr>
      <w:pStyle w:val="Footer"/>
      <w:jc w:val="center"/>
    </w:pPr>
    <w:r>
      <w:t>“For Reference Only When Printed”</w:t>
    </w:r>
  </w:p>
  <w:p w14:paraId="5C3B512D" w14:textId="77777777" w:rsidR="00EC01C0" w:rsidRDefault="00EC01C0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60424A2" w14:textId="77777777" w:rsidR="00DC0ACF" w:rsidRDefault="00DC0ACF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004EFB82" w14:textId="77777777" w:rsidR="00C24493" w:rsidRDefault="00C24493">
      <w:r>
        <w:separator/>
      </w:r>
    </w:p>
  </w:footnote>
  <w:footnote w:type="continuationSeparator" w:id="0">
    <w:p w14:paraId="103AC5D7" w14:textId="77777777" w:rsidR="00C24493" w:rsidRDefault="00C24493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2E4B334" w14:textId="77777777" w:rsidR="00DC0ACF" w:rsidRDefault="00DC0ACF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0" w:type="auto"/>
      <w:tblInd w:w="30" w:type="dxa"/>
      <w:tblLayout w:type="fixed"/>
      <w:tblCellMar>
        <w:left w:w="120" w:type="dxa"/>
        <w:right w:w="120" w:type="dxa"/>
      </w:tblCellMar>
      <w:tblLook w:val="0000" w:firstRow="0" w:lastRow="0" w:firstColumn="0" w:lastColumn="0" w:noHBand="0" w:noVBand="0"/>
    </w:tblPr>
    <w:tblGrid>
      <w:gridCol w:w="4554"/>
      <w:gridCol w:w="2520"/>
      <w:gridCol w:w="2160"/>
      <w:gridCol w:w="4266"/>
    </w:tblGrid>
    <w:tr w:rsidR="00500A9D" w14:paraId="5C3B5127" w14:textId="77777777" w:rsidTr="00B551BC">
      <w:tc>
        <w:tcPr>
          <w:tcW w:w="4554" w:type="dxa"/>
          <w:tcBorders>
            <w:top w:val="single" w:sz="6" w:space="0" w:color="auto"/>
            <w:left w:val="single" w:sz="6" w:space="0" w:color="auto"/>
            <w:bottom w:val="single" w:sz="4" w:space="0" w:color="auto"/>
          </w:tcBorders>
        </w:tcPr>
        <w:p w14:paraId="5C3B511F" w14:textId="1E3CF6AD" w:rsidR="00500A9D" w:rsidRDefault="00570554" w:rsidP="00711E33">
          <w:pPr>
            <w:tabs>
              <w:tab w:val="left" w:pos="-1560"/>
              <w:tab w:val="left" w:pos="3638"/>
            </w:tabs>
            <w:suppressAutoHyphens/>
            <w:rPr>
              <w:rFonts w:ascii="Calisto MT" w:hAnsi="Calisto MT"/>
              <w:b/>
              <w:i/>
              <w:spacing w:val="-2"/>
            </w:rPr>
          </w:pPr>
          <w:r>
            <w:rPr>
              <w:noProof/>
            </w:rPr>
            <w:drawing>
              <wp:inline distT="0" distB="0" distL="0" distR="0" wp14:anchorId="39BD63FD" wp14:editId="728EF665">
                <wp:extent cx="2063139" cy="685800"/>
                <wp:effectExtent l="0" t="0" r="0" b="0"/>
                <wp:docPr id="1" name="Picture 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2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2069691" cy="68797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2520" w:type="dxa"/>
          <w:tcBorders>
            <w:top w:val="single" w:sz="6" w:space="0" w:color="auto"/>
            <w:left w:val="single" w:sz="6" w:space="0" w:color="auto"/>
            <w:bottom w:val="single" w:sz="6" w:space="0" w:color="auto"/>
          </w:tcBorders>
        </w:tcPr>
        <w:p w14:paraId="5C3B5120" w14:textId="21F10547" w:rsidR="00500A9D" w:rsidRDefault="00500A9D" w:rsidP="00B85A60">
          <w:pPr>
            <w:tabs>
              <w:tab w:val="left" w:pos="-4116"/>
              <w:tab w:val="left" w:pos="780"/>
              <w:tab w:val="left" w:pos="1848"/>
              <w:tab w:val="left" w:pos="3658"/>
              <w:tab w:val="left" w:pos="6163"/>
            </w:tabs>
            <w:suppressAutoHyphens/>
            <w:spacing w:before="90"/>
            <w:rPr>
              <w:spacing w:val="-2"/>
              <w:sz w:val="22"/>
            </w:rPr>
          </w:pPr>
          <w:r>
            <w:rPr>
              <w:caps/>
              <w:spacing w:val="-2"/>
            </w:rPr>
            <w:t>Date</w:t>
          </w:r>
          <w:r>
            <w:rPr>
              <w:spacing w:val="-2"/>
              <w:sz w:val="22"/>
            </w:rPr>
            <w:t xml:space="preserve">: </w:t>
          </w:r>
          <w:r w:rsidR="00570554">
            <w:rPr>
              <w:spacing w:val="-2"/>
            </w:rPr>
            <w:t>10/NOV</w:t>
          </w:r>
          <w:r w:rsidR="00B80ACC">
            <w:rPr>
              <w:spacing w:val="-2"/>
            </w:rPr>
            <w:t>/</w:t>
          </w:r>
          <w:r w:rsidR="0006396F">
            <w:rPr>
              <w:spacing w:val="-2"/>
            </w:rPr>
            <w:t>202</w:t>
          </w:r>
          <w:r w:rsidR="00DC0ACF">
            <w:rPr>
              <w:spacing w:val="-2"/>
            </w:rPr>
            <w:t>2</w:t>
          </w:r>
        </w:p>
        <w:p w14:paraId="5C3B5121" w14:textId="77777777" w:rsidR="00B85A60" w:rsidRDefault="00B85A60" w:rsidP="008E1D45">
          <w:pPr>
            <w:tabs>
              <w:tab w:val="left" w:pos="-4116"/>
              <w:tab w:val="left" w:pos="780"/>
              <w:tab w:val="left" w:pos="1848"/>
              <w:tab w:val="left" w:pos="3658"/>
              <w:tab w:val="left" w:pos="6163"/>
            </w:tabs>
            <w:suppressAutoHyphens/>
            <w:spacing w:after="54"/>
            <w:rPr>
              <w:caps/>
              <w:spacing w:val="-2"/>
              <w:sz w:val="22"/>
            </w:rPr>
          </w:pPr>
        </w:p>
        <w:p w14:paraId="5C3B5122" w14:textId="5896175E" w:rsidR="00500A9D" w:rsidRDefault="00500A9D" w:rsidP="00B80ACC">
          <w:pPr>
            <w:tabs>
              <w:tab w:val="left" w:pos="-4116"/>
              <w:tab w:val="left" w:pos="780"/>
              <w:tab w:val="left" w:pos="1848"/>
              <w:tab w:val="left" w:pos="3658"/>
              <w:tab w:val="left" w:pos="6163"/>
            </w:tabs>
            <w:suppressAutoHyphens/>
            <w:spacing w:after="54"/>
            <w:rPr>
              <w:spacing w:val="-2"/>
              <w:sz w:val="22"/>
            </w:rPr>
          </w:pPr>
          <w:r>
            <w:rPr>
              <w:caps/>
              <w:spacing w:val="-2"/>
              <w:sz w:val="22"/>
            </w:rPr>
            <w:t>Rev</w:t>
          </w:r>
          <w:r>
            <w:rPr>
              <w:spacing w:val="-2"/>
              <w:sz w:val="22"/>
            </w:rPr>
            <w:t>:</w:t>
          </w:r>
          <w:r>
            <w:rPr>
              <w:spacing w:val="-2"/>
            </w:rPr>
            <w:t xml:space="preserve"> </w:t>
          </w:r>
          <w:r w:rsidR="00570554">
            <w:rPr>
              <w:spacing w:val="-2"/>
            </w:rPr>
            <w:t>2</w:t>
          </w:r>
        </w:p>
      </w:tc>
      <w:tc>
        <w:tcPr>
          <w:tcW w:w="2160" w:type="dxa"/>
          <w:tcBorders>
            <w:top w:val="single" w:sz="6" w:space="0" w:color="auto"/>
            <w:left w:val="single" w:sz="6" w:space="0" w:color="auto"/>
            <w:bottom w:val="single" w:sz="6" w:space="0" w:color="auto"/>
          </w:tcBorders>
        </w:tcPr>
        <w:p w14:paraId="5C3B5123" w14:textId="110B4479" w:rsidR="00500A9D" w:rsidRDefault="00500A9D">
          <w:pPr>
            <w:tabs>
              <w:tab w:val="left" w:pos="-4116"/>
              <w:tab w:val="left" w:pos="1082"/>
              <w:tab w:val="left" w:pos="1848"/>
              <w:tab w:val="left" w:pos="3658"/>
              <w:tab w:val="left" w:pos="6163"/>
            </w:tabs>
            <w:suppressAutoHyphens/>
            <w:spacing w:before="90"/>
            <w:rPr>
              <w:spacing w:val="-2"/>
              <w:sz w:val="22"/>
            </w:rPr>
          </w:pPr>
          <w:r>
            <w:rPr>
              <w:caps/>
              <w:spacing w:val="-2"/>
            </w:rPr>
            <w:t xml:space="preserve">Page: </w:t>
          </w:r>
          <w:r>
            <w:rPr>
              <w:rStyle w:val="PageNumber"/>
            </w:rPr>
            <w:fldChar w:fldCharType="begin"/>
          </w:r>
          <w:r>
            <w:rPr>
              <w:rStyle w:val="PageNumber"/>
            </w:rPr>
            <w:instrText xml:space="preserve"> PAGE </w:instrText>
          </w:r>
          <w:r>
            <w:rPr>
              <w:rStyle w:val="PageNumber"/>
            </w:rPr>
            <w:fldChar w:fldCharType="separate"/>
          </w:r>
          <w:r w:rsidR="00B80ACC">
            <w:rPr>
              <w:rStyle w:val="PageNumber"/>
              <w:noProof/>
            </w:rPr>
            <w:t>1</w:t>
          </w:r>
          <w:r>
            <w:rPr>
              <w:rStyle w:val="PageNumber"/>
            </w:rPr>
            <w:fldChar w:fldCharType="end"/>
          </w:r>
          <w:r>
            <w:rPr>
              <w:rStyle w:val="PageNumber"/>
            </w:rPr>
            <w:t xml:space="preserve"> of 1</w:t>
          </w:r>
        </w:p>
        <w:p w14:paraId="5C3B5124" w14:textId="77777777" w:rsidR="00500A9D" w:rsidRDefault="00500A9D">
          <w:pPr>
            <w:tabs>
              <w:tab w:val="left" w:pos="-6840"/>
              <w:tab w:val="left" w:pos="-1642"/>
              <w:tab w:val="left" w:pos="-876"/>
              <w:tab w:val="left" w:pos="934"/>
              <w:tab w:val="left" w:pos="3439"/>
            </w:tabs>
            <w:suppressAutoHyphens/>
            <w:spacing w:after="54"/>
            <w:rPr>
              <w:spacing w:val="-2"/>
              <w:sz w:val="22"/>
            </w:rPr>
          </w:pPr>
        </w:p>
      </w:tc>
      <w:tc>
        <w:tcPr>
          <w:tcW w:w="4266" w:type="dxa"/>
          <w:tc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</w:tcBorders>
        </w:tcPr>
        <w:p w14:paraId="5C3B5125" w14:textId="28BB6C76" w:rsidR="00500A9D" w:rsidRDefault="004765C3">
          <w:pPr>
            <w:tabs>
              <w:tab w:val="left" w:pos="-6840"/>
              <w:tab w:val="left" w:pos="-1642"/>
              <w:tab w:val="left" w:pos="-876"/>
              <w:tab w:val="left" w:pos="1096"/>
              <w:tab w:val="left" w:pos="3439"/>
            </w:tabs>
            <w:suppressAutoHyphens/>
            <w:spacing w:before="90"/>
            <w:rPr>
              <w:caps/>
              <w:spacing w:val="-2"/>
            </w:rPr>
          </w:pPr>
          <w:r>
            <w:rPr>
              <w:caps/>
              <w:spacing w:val="-2"/>
            </w:rPr>
            <w:t xml:space="preserve">Number: </w:t>
          </w:r>
          <w:r w:rsidR="00F113DD">
            <w:rPr>
              <w:caps/>
              <w:spacing w:val="-2"/>
            </w:rPr>
            <w:t>ASC-WDL-</w:t>
          </w:r>
          <w:r w:rsidR="00D0436F">
            <w:rPr>
              <w:caps/>
              <w:spacing w:val="-2"/>
            </w:rPr>
            <w:t>PFC</w:t>
          </w:r>
          <w:r w:rsidR="00F113DD">
            <w:rPr>
              <w:caps/>
              <w:spacing w:val="-2"/>
            </w:rPr>
            <w:t>-</w:t>
          </w:r>
          <w:r w:rsidR="00741EDA">
            <w:rPr>
              <w:caps/>
              <w:spacing w:val="-2"/>
            </w:rPr>
            <w:t>4.8-7</w:t>
          </w:r>
        </w:p>
        <w:p w14:paraId="5C3B5126" w14:textId="77777777" w:rsidR="00500A9D" w:rsidRDefault="00500A9D">
          <w:pPr>
            <w:tabs>
              <w:tab w:val="left" w:pos="-9188"/>
              <w:tab w:val="left" w:pos="-3990"/>
              <w:tab w:val="left" w:pos="-3224"/>
              <w:tab w:val="left" w:pos="-1414"/>
              <w:tab w:val="left" w:pos="1091"/>
            </w:tabs>
            <w:suppressAutoHyphens/>
            <w:spacing w:after="54"/>
            <w:rPr>
              <w:spacing w:val="-2"/>
              <w:sz w:val="22"/>
            </w:rPr>
          </w:pPr>
        </w:p>
      </w:tc>
    </w:tr>
    <w:tr w:rsidR="00500A9D" w14:paraId="5C3B512A" w14:textId="77777777" w:rsidTr="00B551BC">
      <w:tc>
        <w:tcPr>
          <w:tcW w:w="4554" w:type="dxa"/>
          <w:tcBorders>
            <w:top w:val="single" w:sz="4" w:space="0" w:color="auto"/>
            <w:left w:val="single" w:sz="6" w:space="0" w:color="auto"/>
            <w:bottom w:val="single" w:sz="4" w:space="0" w:color="auto"/>
          </w:tcBorders>
        </w:tcPr>
        <w:p w14:paraId="5C3B5128" w14:textId="77777777" w:rsidR="00500A9D" w:rsidRDefault="00500A9D">
          <w:pPr>
            <w:tabs>
              <w:tab w:val="left" w:pos="-1560"/>
              <w:tab w:val="left" w:pos="3638"/>
            </w:tabs>
            <w:suppressAutoHyphens/>
            <w:rPr>
              <w:spacing w:val="-2"/>
              <w:sz w:val="22"/>
            </w:rPr>
          </w:pPr>
        </w:p>
      </w:tc>
      <w:tc>
        <w:tcPr>
          <w:tcW w:w="8946" w:type="dxa"/>
          <w:gridSpan w:val="3"/>
          <w:tcBorders>
            <w:top w:val="single" w:sz="6" w:space="0" w:color="auto"/>
            <w:left w:val="single" w:sz="6" w:space="0" w:color="auto"/>
            <w:bottom w:val="single" w:sz="4" w:space="0" w:color="auto"/>
            <w:right w:val="single" w:sz="6" w:space="0" w:color="auto"/>
          </w:tcBorders>
        </w:tcPr>
        <w:p w14:paraId="5C3B5129" w14:textId="7B4C69DD" w:rsidR="00500A9D" w:rsidRDefault="00500A9D" w:rsidP="00867B33">
          <w:pPr>
            <w:autoSpaceDE w:val="0"/>
            <w:autoSpaceDN w:val="0"/>
            <w:adjustRightInd w:val="0"/>
            <w:spacing w:line="288" w:lineRule="auto"/>
            <w:rPr>
              <w:spacing w:val="-2"/>
              <w:sz w:val="22"/>
            </w:rPr>
          </w:pPr>
          <w:r>
            <w:rPr>
              <w:spacing w:val="-2"/>
            </w:rPr>
            <w:t xml:space="preserve">SUBJECT: </w:t>
          </w:r>
          <w:r w:rsidR="00B80ACC">
            <w:rPr>
              <w:spacing w:val="-2"/>
              <w:sz w:val="24"/>
              <w:szCs w:val="24"/>
            </w:rPr>
            <w:t xml:space="preserve">  </w:t>
          </w:r>
          <w:r w:rsidR="0006396F">
            <w:rPr>
              <w:spacing w:val="-2"/>
            </w:rPr>
            <w:t>Transport T</w:t>
          </w:r>
          <w:r w:rsidR="00867B33" w:rsidRPr="0006396F">
            <w:rPr>
              <w:spacing w:val="-2"/>
            </w:rPr>
            <w:t>asks</w:t>
          </w:r>
          <w:r w:rsidR="00DB6F18" w:rsidRPr="0006396F">
            <w:rPr>
              <w:spacing w:val="-2"/>
            </w:rPr>
            <w:t xml:space="preserve"> </w:t>
          </w:r>
        </w:p>
      </w:tc>
    </w:tr>
  </w:tbl>
  <w:p w14:paraId="5C3B512B" w14:textId="77777777" w:rsidR="00500A9D" w:rsidRDefault="00500A9D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1E1442D" w14:textId="77777777" w:rsidR="00DC0ACF" w:rsidRDefault="00DC0ACF">
    <w:pPr>
      <w:pStyle w:val="Header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embedSystemFont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isplayHorizontalDrawingGridEvery w:val="0"/>
  <w:displayVerticalDrawingGridEvery w:val="0"/>
  <w:doNotUseMarginsForDrawingGridOrigin/>
  <w:noPunctuationKerning/>
  <w:characterSpacingControl w:val="doNotCompress"/>
  <w:hdrShapeDefaults>
    <o:shapedefaults v:ext="edit" spidmax="2051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4F3D5E"/>
    <w:rsid w:val="00004557"/>
    <w:rsid w:val="00022A8A"/>
    <w:rsid w:val="00026946"/>
    <w:rsid w:val="00061AE0"/>
    <w:rsid w:val="0006396F"/>
    <w:rsid w:val="000A07DC"/>
    <w:rsid w:val="00100B20"/>
    <w:rsid w:val="00103B38"/>
    <w:rsid w:val="00122852"/>
    <w:rsid w:val="00122C47"/>
    <w:rsid w:val="00125C7C"/>
    <w:rsid w:val="00127E46"/>
    <w:rsid w:val="00161889"/>
    <w:rsid w:val="0016311D"/>
    <w:rsid w:val="00183F41"/>
    <w:rsid w:val="001A2778"/>
    <w:rsid w:val="001B3BE9"/>
    <w:rsid w:val="001C3EAE"/>
    <w:rsid w:val="001C6D5E"/>
    <w:rsid w:val="001D7223"/>
    <w:rsid w:val="001E4329"/>
    <w:rsid w:val="001F6088"/>
    <w:rsid w:val="00210770"/>
    <w:rsid w:val="002236E2"/>
    <w:rsid w:val="0023140B"/>
    <w:rsid w:val="00231B38"/>
    <w:rsid w:val="00241A3F"/>
    <w:rsid w:val="002856B8"/>
    <w:rsid w:val="002934A1"/>
    <w:rsid w:val="00294179"/>
    <w:rsid w:val="002C5844"/>
    <w:rsid w:val="002E2804"/>
    <w:rsid w:val="002F4F84"/>
    <w:rsid w:val="00331448"/>
    <w:rsid w:val="003518A4"/>
    <w:rsid w:val="003B7D73"/>
    <w:rsid w:val="003D3E6E"/>
    <w:rsid w:val="003D70AE"/>
    <w:rsid w:val="003F1533"/>
    <w:rsid w:val="00402493"/>
    <w:rsid w:val="004765C3"/>
    <w:rsid w:val="00481147"/>
    <w:rsid w:val="004D1816"/>
    <w:rsid w:val="004F3D5E"/>
    <w:rsid w:val="00500A9D"/>
    <w:rsid w:val="00507B64"/>
    <w:rsid w:val="00534284"/>
    <w:rsid w:val="00557632"/>
    <w:rsid w:val="00564BE0"/>
    <w:rsid w:val="00570554"/>
    <w:rsid w:val="005871B7"/>
    <w:rsid w:val="00650D46"/>
    <w:rsid w:val="00651699"/>
    <w:rsid w:val="006574C6"/>
    <w:rsid w:val="0067505F"/>
    <w:rsid w:val="00680B8E"/>
    <w:rsid w:val="00694681"/>
    <w:rsid w:val="006B0A3D"/>
    <w:rsid w:val="006B1E5A"/>
    <w:rsid w:val="006B6C16"/>
    <w:rsid w:val="006E251F"/>
    <w:rsid w:val="006F1320"/>
    <w:rsid w:val="006F3495"/>
    <w:rsid w:val="006F74E5"/>
    <w:rsid w:val="0070692F"/>
    <w:rsid w:val="00711E33"/>
    <w:rsid w:val="00713CA9"/>
    <w:rsid w:val="00714433"/>
    <w:rsid w:val="00715E19"/>
    <w:rsid w:val="00716779"/>
    <w:rsid w:val="007215B1"/>
    <w:rsid w:val="007219C0"/>
    <w:rsid w:val="00727ACE"/>
    <w:rsid w:val="00741EDA"/>
    <w:rsid w:val="00767F06"/>
    <w:rsid w:val="00776390"/>
    <w:rsid w:val="007906C5"/>
    <w:rsid w:val="0079406B"/>
    <w:rsid w:val="00822E08"/>
    <w:rsid w:val="0083592B"/>
    <w:rsid w:val="00844FD7"/>
    <w:rsid w:val="0084521C"/>
    <w:rsid w:val="00867B33"/>
    <w:rsid w:val="008A69AE"/>
    <w:rsid w:val="008E1D45"/>
    <w:rsid w:val="008F32A0"/>
    <w:rsid w:val="009076ED"/>
    <w:rsid w:val="00934D5D"/>
    <w:rsid w:val="009530D6"/>
    <w:rsid w:val="009933FB"/>
    <w:rsid w:val="00995E13"/>
    <w:rsid w:val="009B67E1"/>
    <w:rsid w:val="009D2A45"/>
    <w:rsid w:val="009D30BA"/>
    <w:rsid w:val="009F5277"/>
    <w:rsid w:val="00A06D41"/>
    <w:rsid w:val="00A306A5"/>
    <w:rsid w:val="00A61165"/>
    <w:rsid w:val="00A81E6D"/>
    <w:rsid w:val="00A877EF"/>
    <w:rsid w:val="00A933DD"/>
    <w:rsid w:val="00AA3696"/>
    <w:rsid w:val="00AA67CD"/>
    <w:rsid w:val="00AC3EE9"/>
    <w:rsid w:val="00AF28AA"/>
    <w:rsid w:val="00B35ADE"/>
    <w:rsid w:val="00B46646"/>
    <w:rsid w:val="00B551BC"/>
    <w:rsid w:val="00B7270E"/>
    <w:rsid w:val="00B72AC9"/>
    <w:rsid w:val="00B80ACC"/>
    <w:rsid w:val="00B85347"/>
    <w:rsid w:val="00B85A60"/>
    <w:rsid w:val="00BC2DD2"/>
    <w:rsid w:val="00BF2897"/>
    <w:rsid w:val="00C24493"/>
    <w:rsid w:val="00C311D1"/>
    <w:rsid w:val="00C51211"/>
    <w:rsid w:val="00C51D76"/>
    <w:rsid w:val="00C60F41"/>
    <w:rsid w:val="00C66E33"/>
    <w:rsid w:val="00C913D5"/>
    <w:rsid w:val="00C95423"/>
    <w:rsid w:val="00CA7660"/>
    <w:rsid w:val="00CB5439"/>
    <w:rsid w:val="00CB67AE"/>
    <w:rsid w:val="00D0436F"/>
    <w:rsid w:val="00D25B21"/>
    <w:rsid w:val="00D31550"/>
    <w:rsid w:val="00D400BD"/>
    <w:rsid w:val="00D47F09"/>
    <w:rsid w:val="00D65304"/>
    <w:rsid w:val="00D84FE9"/>
    <w:rsid w:val="00DB6F18"/>
    <w:rsid w:val="00DC0ACF"/>
    <w:rsid w:val="00DD776A"/>
    <w:rsid w:val="00DE73FF"/>
    <w:rsid w:val="00E1343D"/>
    <w:rsid w:val="00E207A5"/>
    <w:rsid w:val="00E4624D"/>
    <w:rsid w:val="00E60396"/>
    <w:rsid w:val="00E60E80"/>
    <w:rsid w:val="00E65D7F"/>
    <w:rsid w:val="00E71359"/>
    <w:rsid w:val="00E77281"/>
    <w:rsid w:val="00EC01C0"/>
    <w:rsid w:val="00EC17E4"/>
    <w:rsid w:val="00EE6B64"/>
    <w:rsid w:val="00F0139F"/>
    <w:rsid w:val="00F113DD"/>
    <w:rsid w:val="00F30300"/>
    <w:rsid w:val="00F35A69"/>
    <w:rsid w:val="00F52805"/>
    <w:rsid w:val="00F64709"/>
    <w:rsid w:val="00F661A4"/>
    <w:rsid w:val="00F73515"/>
    <w:rsid w:val="00F83D12"/>
    <w:rsid w:val="00FB01BF"/>
    <w:rsid w:val="00FB6581"/>
    <w:rsid w:val="00FC3A8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1"/>
    <o:shapelayout v:ext="edit">
      <o:idmap v:ext="edit" data="2"/>
    </o:shapelayout>
  </w:shapeDefaults>
  <w:decimalSymbol w:val="."/>
  <w:listSeparator w:val=","/>
  <w14:docId w14:val="5C3B5119"/>
  <w15:chartTrackingRefBased/>
  <w15:docId w15:val="{AFADF54E-9B32-4A6E-B9D7-A51CAB9AAE9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footer" w:uiPriority="99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HTML Keyboard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PageNumber">
    <w:name w:val="page number"/>
    <w:basedOn w:val="DefaultParagraphFont"/>
  </w:style>
  <w:style w:type="paragraph" w:styleId="Header">
    <w:name w:val="header"/>
    <w:basedOn w:val="Normal"/>
    <w:pPr>
      <w:tabs>
        <w:tab w:val="center" w:pos="4320"/>
        <w:tab w:val="right" w:pos="8640"/>
      </w:tabs>
    </w:pPr>
  </w:style>
  <w:style w:type="paragraph" w:styleId="Footer">
    <w:name w:val="footer"/>
    <w:basedOn w:val="Normal"/>
    <w:link w:val="FooterChar"/>
    <w:uiPriority w:val="99"/>
    <w:pPr>
      <w:tabs>
        <w:tab w:val="center" w:pos="4320"/>
        <w:tab w:val="right" w:pos="8640"/>
      </w:tabs>
    </w:pPr>
  </w:style>
  <w:style w:type="character" w:styleId="Hyperlink">
    <w:name w:val="Hyperlink"/>
    <w:rPr>
      <w:color w:val="0000FF"/>
      <w:u w:val="single"/>
    </w:rPr>
  </w:style>
  <w:style w:type="character" w:styleId="FollowedHyperlink">
    <w:name w:val="FollowedHyperlink"/>
    <w:rPr>
      <w:color w:val="800080"/>
      <w:u w:val="single"/>
    </w:rPr>
  </w:style>
  <w:style w:type="paragraph" w:styleId="BalloonText">
    <w:name w:val="Balloon Text"/>
    <w:basedOn w:val="Normal"/>
    <w:semiHidden/>
    <w:rPr>
      <w:rFonts w:ascii="Tahoma" w:hAnsi="Tahoma" w:cs="Tahoma"/>
      <w:sz w:val="16"/>
      <w:szCs w:val="16"/>
    </w:rPr>
  </w:style>
  <w:style w:type="character" w:customStyle="1" w:styleId="FooterChar">
    <w:name w:val="Footer Char"/>
    <w:basedOn w:val="DefaultParagraphFont"/>
    <w:link w:val="Footer"/>
    <w:uiPriority w:val="99"/>
    <w:rsid w:val="00844FD7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header" Target="header1.xml"/><Relationship Id="rId18" Type="http://schemas.openxmlformats.org/officeDocument/2006/relationships/footer" Target="footer3.xml"/><Relationship Id="rId3" Type="http://schemas.openxmlformats.org/officeDocument/2006/relationships/customXml" Target="../customXml/item3.xml"/><Relationship Id="rId7" Type="http://schemas.openxmlformats.org/officeDocument/2006/relationships/settings" Target="settings.xml"/><Relationship Id="rId12" Type="http://schemas.openxmlformats.org/officeDocument/2006/relationships/package" Target="embeddings/Microsoft_Visio_Drawing.vsdx"/><Relationship Id="rId17" Type="http://schemas.openxmlformats.org/officeDocument/2006/relationships/header" Target="header3.xml"/><Relationship Id="rId2" Type="http://schemas.openxmlformats.org/officeDocument/2006/relationships/customXml" Target="../customXml/item2.xml"/><Relationship Id="rId16" Type="http://schemas.openxmlformats.org/officeDocument/2006/relationships/footer" Target="footer2.xml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emf"/><Relationship Id="rId5" Type="http://schemas.openxmlformats.org/officeDocument/2006/relationships/customXml" Target="../customXml/item5.xml"/><Relationship Id="rId15" Type="http://schemas.openxmlformats.org/officeDocument/2006/relationships/footer" Target="footer1.xml"/><Relationship Id="rId10" Type="http://schemas.openxmlformats.org/officeDocument/2006/relationships/endnotes" Target="endnotes.xml"/><Relationship Id="rId19" Type="http://schemas.openxmlformats.org/officeDocument/2006/relationships/fontTable" Target="fontTable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header" Target="header2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ip_UnifiedCompliancePolicyUIAction xmlns="http://schemas.microsoft.com/sharepoint/v3" xsi:nil="true"/>
    <_ip_UnifiedCompliancePolicyProperties xmlns="http://schemas.microsoft.com/sharepoint/v3" xsi:nil="true"/>
    <_dlc_DocId xmlns="9c6bd154-f60a-4c36-8a8d-d7b1c1e56eca">K2767ETNSN7Q-157588686-3298</_dlc_DocId>
    <_dlc_DocIdUrl xmlns="9c6bd154-f60a-4c36-8a8d-d7b1c1e56eca">
      <Url>https://aar.sharepoint.com/sites/myconnection/_layouts/15/DocIdRedir.aspx?ID=K2767ETNSN7Q-157588686-3298</Url>
      <Description>K2767ETNSN7Q-157588686-3298</Description>
    </_dlc_DocIdUrl>
    <_dlc_DocIdPersistId xmlns="9c6bd154-f60a-4c36-8a8d-d7b1c1e56eca" xsi:nil="true"/>
    <PublishDate xmlns="7705ac32-5b31-4511-af5f-e5a21d83706f" xsi:nil="true"/>
    <ExpirationDate xmlns="7705ac32-5b31-4511-af5f-e5a21d83706f" xsi:nil="true"/>
    <TaxCatchAll xmlns="9c6bd154-f60a-4c36-8a8d-d7b1c1e56eca" xsi:nil="true"/>
    <lcf76f155ced4ddcb4097134ff3c332f xmlns="7705ac32-5b31-4511-af5f-e5a21d83706f">
      <Terms xmlns="http://schemas.microsoft.com/office/infopath/2007/PartnerControls"/>
    </lcf76f155ced4ddcb4097134ff3c332f>
  </documentManagement>
</p:properties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6.0.0.0, Culture=neutral, PublicKeyToken=71e9bce111e9429c</Assembly>
    <Class>Microsoft.Office.DocumentManagement.Internal.DocIdHandler</Class>
    <Data/>
    <Filter/>
  </Receiver>
</spe:Receivers>
</file>

<file path=customXml/item5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E6A725A98EE3404393641492E91A83D5" ma:contentTypeVersion="24" ma:contentTypeDescription="Create a new document." ma:contentTypeScope="" ma:versionID="71ef89dd4f389a0c38ac4acb5811dddf">
  <xsd:schema xmlns:xsd="http://www.w3.org/2001/XMLSchema" xmlns:xs="http://www.w3.org/2001/XMLSchema" xmlns:p="http://schemas.microsoft.com/office/2006/metadata/properties" xmlns:ns1="http://schemas.microsoft.com/sharepoint/v3" xmlns:ns2="9c6bd154-f60a-4c36-8a8d-d7b1c1e56eca" xmlns:ns3="7705ac32-5b31-4511-af5f-e5a21d83706f" targetNamespace="http://schemas.microsoft.com/office/2006/metadata/properties" ma:root="true" ma:fieldsID="b6775a7201d028a618a86ff7e01b76ff" ns1:_="" ns2:_="" ns3:_="">
    <xsd:import namespace="http://schemas.microsoft.com/sharepoint/v3"/>
    <xsd:import namespace="9c6bd154-f60a-4c36-8a8d-d7b1c1e56eca"/>
    <xsd:import namespace="7705ac32-5b31-4511-af5f-e5a21d83706f"/>
    <xsd:element name="properties">
      <xsd:complexType>
        <xsd:sequence>
          <xsd:element name="documentManagement">
            <xsd:complexType>
              <xsd:all>
                <xsd:element ref="ns2:_dlc_DocIdUrl" minOccurs="0"/>
                <xsd:element ref="ns2:_dlc_DocId" minOccurs="0"/>
                <xsd:element ref="ns2:_dlc_DocIdPersistId" minOccurs="0"/>
                <xsd:element ref="ns3:MediaServiceMetadata" minOccurs="0"/>
                <xsd:element ref="ns3:MediaServiceFastMetadata" minOccurs="0"/>
                <xsd:element ref="ns3:MediaServiceAutoKeyPoints" minOccurs="0"/>
                <xsd:element ref="ns3:MediaServiceKeyPoints" minOccurs="0"/>
                <xsd:element ref="ns1:_ip_UnifiedCompliancePolicyProperties" minOccurs="0"/>
                <xsd:element ref="ns1:_ip_UnifiedCompliancePolicyUIAction" minOccurs="0"/>
                <xsd:element ref="ns3:MediaServiceAutoTags" minOccurs="0"/>
                <xsd:element ref="ns3:MediaServiceOCR" minOccurs="0"/>
                <xsd:element ref="ns3:MediaServiceGenerationTime" minOccurs="0"/>
                <xsd:element ref="ns3:MediaServiceEventHashCode" minOccurs="0"/>
                <xsd:element ref="ns2:SharedWithUsers" minOccurs="0"/>
                <xsd:element ref="ns2:SharedWithDetails" minOccurs="0"/>
                <xsd:element ref="ns3:PublishDate" minOccurs="0"/>
                <xsd:element ref="ns3:ExpirationDate" minOccurs="0"/>
                <xsd:element ref="ns3:lcf76f155ced4ddcb4097134ff3c332f" minOccurs="0"/>
                <xsd:element ref="ns2:TaxCatchAll" minOccurs="0"/>
                <xsd:element ref="ns3:MediaServiceDateTaken" minOccurs="0"/>
                <xsd:element ref="ns3:MediaLengthInSeconds" minOccurs="0"/>
                <xsd:element ref="ns3:MediaServiceObjectDetectorVersions" minOccurs="0"/>
                <xsd:element ref="ns3:MediaServiceSearchPropertie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_ip_UnifiedCompliancePolicyProperties" ma:index="14" nillable="true" ma:displayName="Unified Compliance Policy Properties" ma:hidden="true" ma:internalName="_ip_UnifiedCompliancePolicyProperties" ma:readOnly="false">
      <xsd:simpleType>
        <xsd:restriction base="dms:Note"/>
      </xsd:simpleType>
    </xsd:element>
    <xsd:element name="_ip_UnifiedCompliancePolicyUIAction" ma:index="15" nillable="true" ma:displayName="Unified Compliance Policy UI Action" ma:hidden="true" ma:internalName="_ip_UnifiedCompliancePolicyUIAction" ma:readOnly="false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9c6bd154-f60a-4c36-8a8d-d7b1c1e56eca" elementFormDefault="qualified">
    <xsd:import namespace="http://schemas.microsoft.com/office/2006/documentManagement/types"/>
    <xsd:import namespace="http://schemas.microsoft.com/office/infopath/2007/PartnerControls"/>
    <xsd:element name="_dlc_DocIdUrl" ma:index="2" nillable="true" ma:displayName="Document ID" ma:description="Permanent link to this document." ma:hidden="true" ma:internalName="_dlc_DocIdUrl" ma:readOnly="fals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" ma:index="6" nillable="true" ma:displayName="Document ID Value" ma:description="The value of the document ID assigned to this item." ma:hidden="true" ma:internalName="_dlc_DocId" ma:readOnly="false">
      <xsd:simpleType>
        <xsd:restriction base="dms:Text"/>
      </xsd:simpleType>
    </xsd:element>
    <xsd:element name="_dlc_DocIdPersistId" ma:index="8" nillable="true" ma:displayName="Persist ID" ma:description="Keep ID on add." ma:hidden="true" ma:internalName="_dlc_DocIdPersistId" ma:readOnly="false">
      <xsd:simpleType>
        <xsd:restriction base="dms:Boolean"/>
      </xsd:simpleType>
    </xsd:element>
    <xsd:element name="SharedWithUsers" ma:index="21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22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  <xsd:element name="TaxCatchAll" ma:index="27" nillable="true" ma:displayName="Taxonomy Catch All Column" ma:hidden="true" ma:list="{982b988d-91f0-4521-9cb6-94e8c397f881}" ma:internalName="TaxCatchAll" ma:showField="CatchAllData" ma:web="9c6bd154-f60a-4c36-8a8d-d7b1c1e56eca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705ac32-5b31-4511-af5f-e5a21d83706f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10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11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KeyPoints" ma:index="12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3" nillable="true" ma:displayName="KeyPoints" ma:hidden="true" ma:internalName="MediaServiceKeyPoints" ma:readOnly="true">
      <xsd:simpleType>
        <xsd:restriction base="dms:Note"/>
      </xsd:simpleType>
    </xsd:element>
    <xsd:element name="MediaServiceAutoTags" ma:index="16" nillable="true" ma:displayName="Tags" ma:hidden="true" ma:internalName="MediaServiceAutoTags" ma:readOnly="true">
      <xsd:simpleType>
        <xsd:restriction base="dms:Text"/>
      </xsd:simpleType>
    </xsd:element>
    <xsd:element name="MediaServiceOCR" ma:index="17" nillable="true" ma:displayName="Extracted Text" ma:hidden="true" ma:internalName="MediaServiceOCR" ma:readOnly="true">
      <xsd:simpleType>
        <xsd:restriction base="dms:Note"/>
      </xsd:simpleType>
    </xsd:element>
    <xsd:element name="MediaServiceGenerationTime" ma:index="18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9" nillable="true" ma:displayName="MediaServiceEventHashCode" ma:hidden="true" ma:internalName="MediaServiceEventHashCode" ma:readOnly="true">
      <xsd:simpleType>
        <xsd:restriction base="dms:Text"/>
      </xsd:simpleType>
    </xsd:element>
    <xsd:element name="PublishDate" ma:index="23" nillable="true" ma:displayName="PublishDate" ma:format="DateTime" ma:internalName="PublishDate">
      <xsd:simpleType>
        <xsd:restriction base="dms:DateTime"/>
      </xsd:simpleType>
    </xsd:element>
    <xsd:element name="ExpirationDate" ma:index="24" nillable="true" ma:displayName="ExpirationDate" ma:format="DateTime" ma:indexed="true" ma:internalName="ExpirationDate">
      <xsd:simpleType>
        <xsd:restriction base="dms:DateTime"/>
      </xsd:simpleType>
    </xsd:element>
    <xsd:element name="lcf76f155ced4ddcb4097134ff3c332f" ma:index="26" nillable="true" ma:taxonomy="true" ma:internalName="lcf76f155ced4ddcb4097134ff3c332f" ma:taxonomyFieldName="MediaServiceImageTags" ma:displayName="Image Tags" ma:readOnly="false" ma:fieldId="{5cf76f15-5ced-4ddc-b409-7134ff3c332f}" ma:taxonomyMulti="true" ma:sspId="72c2c82b-c652-47c5-ba96-b5686e650740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  <xsd:element name="MediaServiceDateTaken" ma:index="28" nillable="true" ma:displayName="MediaServiceDateTaken" ma:hidden="true" ma:indexed="true" ma:internalName="MediaServiceDateTaken" ma:readOnly="true">
      <xsd:simpleType>
        <xsd:restriction base="dms:Text"/>
      </xsd:simpleType>
    </xsd:element>
    <xsd:element name="MediaLengthInSeconds" ma:index="29" nillable="true" ma:displayName="MediaLengthInSeconds" ma:hidden="true" ma:internalName="MediaLengthInSeconds" ma:readOnly="true">
      <xsd:simpleType>
        <xsd:restriction base="dms:Unknown"/>
      </xsd:simpleType>
    </xsd:element>
    <xsd:element name="MediaServiceObjectDetectorVersions" ma:index="30" nillable="true" ma:displayName="MediaServiceObjectDetectorVersions" ma:hidden="true" ma:indexed="true" ma:internalName="MediaServiceObjectDetectorVersions" ma:readOnly="true">
      <xsd:simpleType>
        <xsd:restriction base="dms:Text"/>
      </xsd:simpleType>
    </xsd:element>
    <xsd:element name="MediaServiceSearchProperties" ma:index="31" nillable="true" ma:displayName="MediaServiceSearchProperties" ma:hidden="true" ma:internalName="MediaServiceSearchProperties" ma:readOnly="true">
      <xsd:simpleType>
        <xsd:restriction base="dms:Note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displayName="Content Type"/>
        <xsd:element ref="dc:title" minOccurs="0" maxOccurs="1" ma:index="1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1A993695-D179-4E5D-853E-8512E9B61CAE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A3606ECA-E946-49DC-9A6B-F62F9DA27259}">
  <ds:schemaRefs>
    <ds:schemaRef ds:uri="http://schemas.microsoft.com/office/2006/metadata/properties"/>
    <ds:schemaRef ds:uri="http://schemas.microsoft.com/office/infopath/2007/PartnerControls"/>
    <ds:schemaRef ds:uri="http://schemas.microsoft.com/sharepoint/v3"/>
    <ds:schemaRef ds:uri="9c6bd154-f60a-4c36-8a8d-d7b1c1e56eca"/>
    <ds:schemaRef ds:uri="7705ac32-5b31-4511-af5f-e5a21d83706f"/>
  </ds:schemaRefs>
</ds:datastoreItem>
</file>

<file path=customXml/itemProps3.xml><?xml version="1.0" encoding="utf-8"?>
<ds:datastoreItem xmlns:ds="http://schemas.openxmlformats.org/officeDocument/2006/customXml" ds:itemID="{A6304617-F9D5-4E6C-9C8C-55D82EEBC885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2123261C-3A0C-4D5D-A1ED-599F9746EFD6}">
  <ds:schemaRefs>
    <ds:schemaRef ds:uri="http://schemas.microsoft.com/sharepoint/events"/>
  </ds:schemaRefs>
</ds:datastoreItem>
</file>

<file path=customXml/itemProps5.xml><?xml version="1.0" encoding="utf-8"?>
<ds:datastoreItem xmlns:ds="http://schemas.openxmlformats.org/officeDocument/2006/customXml" ds:itemID="{2C3A026D-E147-4016-92F3-2ABBEE7AC5AC}"/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</TotalTime>
  <Pages>1</Pages>
  <Words>0</Words>
  <Characters>28</Characters>
  <Application>Microsoft Office Word</Application>
  <DocSecurity>4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AARCORP</Company>
  <LinksUpToDate>false</LinksUpToDate>
  <CharactersWithSpaces>2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rian Bilski</dc:creator>
  <cp:keywords/>
  <cp:lastModifiedBy>Brian Bilski</cp:lastModifiedBy>
  <cp:revision>2</cp:revision>
  <cp:lastPrinted>2022-10-24T19:38:00Z</cp:lastPrinted>
  <dcterms:created xsi:type="dcterms:W3CDTF">2022-11-10T16:10:00Z</dcterms:created>
  <dcterms:modified xsi:type="dcterms:W3CDTF">2022-11-10T16:1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E6A725A98EE3404393641492E91A83D5</vt:lpwstr>
  </property>
  <property fmtid="{D5CDD505-2E9C-101B-9397-08002B2CF9AE}" pid="3" name="_dlc_DocIdItemGuid">
    <vt:lpwstr>06c5c532-a391-4934-a44e-04780219c762</vt:lpwstr>
  </property>
</Properties>
</file>